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60B6" w:rsidRDefault="0094702C">
      <w:r>
        <w:object w:dxaOrig="19238" w:dyaOrig="11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57.95pt" o:ole="">
            <v:imagedata r:id="rId6" o:title=""/>
          </v:shape>
          <o:OLEObject Type="Embed" ProgID="Visio.Drawing.11" ShapeID="_x0000_i1025" DrawAspect="Content" ObjectID="_1518763977" r:id="rId7"/>
        </w:object>
      </w:r>
    </w:p>
    <w:sectPr w:rsidR="009560B6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560B6" w:rsidRDefault="009560B6" w:rsidP="007153C6">
      <w:r>
        <w:separator/>
      </w:r>
    </w:p>
  </w:endnote>
  <w:endnote w:type="continuationSeparator" w:id="1">
    <w:p w:rsidR="009560B6" w:rsidRDefault="009560B6" w:rsidP="007153C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3C6" w:rsidRDefault="007153C6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3C6" w:rsidRDefault="007153C6">
    <w:pPr>
      <w:pStyle w:val="a4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3C6" w:rsidRDefault="007153C6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560B6" w:rsidRDefault="009560B6" w:rsidP="007153C6">
      <w:r>
        <w:separator/>
      </w:r>
    </w:p>
  </w:footnote>
  <w:footnote w:type="continuationSeparator" w:id="1">
    <w:p w:rsidR="009560B6" w:rsidRDefault="009560B6" w:rsidP="007153C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3C6" w:rsidRDefault="007153C6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3C6" w:rsidRDefault="007153C6" w:rsidP="007153C6">
    <w:pPr>
      <w:pStyle w:val="a3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53C6" w:rsidRDefault="007153C6">
    <w:pPr>
      <w:pStyle w:val="a3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153C6"/>
    <w:rsid w:val="007153C6"/>
    <w:rsid w:val="0094702C"/>
    <w:rsid w:val="009560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153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153C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153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153C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wj</dc:creator>
  <cp:keywords/>
  <dc:description/>
  <cp:lastModifiedBy>jwj</cp:lastModifiedBy>
  <cp:revision>3</cp:revision>
  <dcterms:created xsi:type="dcterms:W3CDTF">2016-03-06T01:59:00Z</dcterms:created>
  <dcterms:modified xsi:type="dcterms:W3CDTF">2016-03-06T02:06:00Z</dcterms:modified>
</cp:coreProperties>
</file>